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EF1FB5" w:rsidRPr="00CE1EBE" w:rsidTr="00C93D07">
        <w:tc>
          <w:tcPr>
            <w:tcW w:w="2268" w:type="dxa"/>
          </w:tcPr>
          <w:p w:rsidR="00EF1FB5" w:rsidRPr="00C232BA" w:rsidRDefault="00EF1FB5" w:rsidP="00EF1FB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EF1FB5" w:rsidRPr="00C232BA" w:rsidRDefault="00EF1FB5" w:rsidP="00EF1FB5">
            <w:pPr>
              <w:spacing w:line="276" w:lineRule="auto"/>
              <w:rPr>
                <w:rFonts w:ascii="Times New Roman" w:hAnsi="Times New Roman" w:cs="Times New Roman"/>
                <w:b/>
                <w:sz w:val="24"/>
                <w:szCs w:val="24"/>
              </w:rPr>
            </w:pPr>
          </w:p>
        </w:tc>
        <w:tc>
          <w:tcPr>
            <w:tcW w:w="7938" w:type="dxa"/>
          </w:tcPr>
          <w:p w:rsidR="00EF1FB5" w:rsidRPr="00EF1FB5" w:rsidRDefault="006773B1" w:rsidP="002D5745">
            <w:pPr>
              <w:rPr>
                <w:rFonts w:ascii="Times New Roman" w:hAnsi="Times New Roman" w:cs="Times New Roman"/>
                <w:sz w:val="24"/>
                <w:szCs w:val="24"/>
              </w:rPr>
            </w:pPr>
            <w:r>
              <w:rPr>
                <w:rFonts w:ascii="Times New Roman" w:hAnsi="Times New Roman" w:cs="Times New Roman"/>
                <w:sz w:val="24"/>
                <w:szCs w:val="24"/>
              </w:rPr>
              <w:t>İş Analisti Uzman Yardımcısı</w:t>
            </w:r>
          </w:p>
        </w:tc>
      </w:tr>
      <w:tr w:rsidR="00EF1FB5" w:rsidRPr="00CE1EBE" w:rsidTr="00C93D07">
        <w:tc>
          <w:tcPr>
            <w:tcW w:w="2268" w:type="dxa"/>
          </w:tcPr>
          <w:p w:rsidR="00EF1FB5" w:rsidRPr="00C232BA" w:rsidRDefault="00EF1FB5" w:rsidP="00EF1FB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EF1FB5" w:rsidRPr="00C232BA" w:rsidRDefault="00EF1FB5" w:rsidP="00EF1FB5">
            <w:pPr>
              <w:spacing w:line="276" w:lineRule="auto"/>
              <w:rPr>
                <w:rFonts w:ascii="Times New Roman" w:hAnsi="Times New Roman" w:cs="Times New Roman"/>
                <w:sz w:val="24"/>
                <w:szCs w:val="24"/>
              </w:rPr>
            </w:pPr>
          </w:p>
        </w:tc>
        <w:tc>
          <w:tcPr>
            <w:tcW w:w="7938" w:type="dxa"/>
          </w:tcPr>
          <w:p w:rsidR="00EF1FB5" w:rsidRPr="00EF1FB5" w:rsidRDefault="00EF1FB5" w:rsidP="00EF1FB5">
            <w:pPr>
              <w:rPr>
                <w:rFonts w:ascii="Times New Roman" w:hAnsi="Times New Roman" w:cs="Times New Roman"/>
                <w:sz w:val="24"/>
                <w:szCs w:val="24"/>
              </w:rPr>
            </w:pPr>
            <w:r w:rsidRPr="00EF1FB5">
              <w:rPr>
                <w:rFonts w:ascii="Times New Roman" w:hAnsi="Times New Roman" w:cs="Times New Roman"/>
                <w:sz w:val="24"/>
                <w:szCs w:val="24"/>
              </w:rPr>
              <w:t>Bilişim Sistemleri Geliştirme Müdürü</w:t>
            </w:r>
            <w:r w:rsidR="006773B1">
              <w:rPr>
                <w:rFonts w:ascii="Times New Roman" w:hAnsi="Times New Roman" w:cs="Times New Roman"/>
                <w:sz w:val="24"/>
                <w:szCs w:val="24"/>
              </w:rPr>
              <w:t>, Bilgi Teknolojileri Direktörü</w:t>
            </w:r>
          </w:p>
        </w:tc>
      </w:tr>
      <w:tr w:rsidR="00EF1FB5" w:rsidRPr="00CE1EBE" w:rsidTr="00C93D07">
        <w:trPr>
          <w:trHeight w:val="482"/>
        </w:trPr>
        <w:tc>
          <w:tcPr>
            <w:tcW w:w="2268" w:type="dxa"/>
          </w:tcPr>
          <w:p w:rsidR="00EF1FB5" w:rsidRPr="00C232BA" w:rsidRDefault="00EF1FB5" w:rsidP="00EF1FB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EF1FB5" w:rsidRPr="00C232BA" w:rsidRDefault="00EF1FB5" w:rsidP="00EF1FB5">
            <w:pPr>
              <w:spacing w:line="276" w:lineRule="auto"/>
              <w:rPr>
                <w:rFonts w:ascii="Times New Roman" w:hAnsi="Times New Roman" w:cs="Times New Roman"/>
                <w:b/>
                <w:sz w:val="24"/>
                <w:szCs w:val="24"/>
              </w:rPr>
            </w:pPr>
          </w:p>
        </w:tc>
        <w:tc>
          <w:tcPr>
            <w:tcW w:w="7938" w:type="dxa"/>
          </w:tcPr>
          <w:p w:rsidR="00EF1FB5" w:rsidRPr="00EF1FB5" w:rsidRDefault="00EF1FB5" w:rsidP="00EF1FB5">
            <w:pPr>
              <w:rPr>
                <w:rFonts w:ascii="Times New Roman" w:hAnsi="Times New Roman" w:cs="Times New Roman"/>
                <w:sz w:val="24"/>
                <w:szCs w:val="24"/>
              </w:rPr>
            </w:pPr>
            <w:r w:rsidRPr="00EF1FB5">
              <w:rPr>
                <w:rFonts w:ascii="Times New Roman" w:hAnsi="Times New Roman" w:cs="Times New Roman"/>
                <w:sz w:val="24"/>
                <w:szCs w:val="24"/>
              </w:rPr>
              <w:t>-</w:t>
            </w:r>
          </w:p>
          <w:p w:rsidR="00EF1FB5" w:rsidRPr="00EF1FB5" w:rsidRDefault="00EF1FB5" w:rsidP="00EF1FB5">
            <w:pPr>
              <w:rPr>
                <w:rFonts w:ascii="Times New Roman" w:hAnsi="Times New Roman" w:cs="Times New Roman"/>
                <w:sz w:val="24"/>
                <w:szCs w:val="24"/>
              </w:rPr>
            </w:pPr>
          </w:p>
        </w:tc>
      </w:tr>
      <w:tr w:rsidR="00EF1FB5" w:rsidRPr="00CE1EBE" w:rsidTr="00C93D07">
        <w:tc>
          <w:tcPr>
            <w:tcW w:w="2268" w:type="dxa"/>
          </w:tcPr>
          <w:p w:rsidR="00EF1FB5" w:rsidRPr="00C232BA" w:rsidRDefault="00EF1FB5" w:rsidP="00EF1FB5">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EF1FB5" w:rsidRPr="00C232BA" w:rsidRDefault="00EF1FB5" w:rsidP="00EF1FB5">
            <w:pPr>
              <w:spacing w:line="276" w:lineRule="auto"/>
              <w:rPr>
                <w:rFonts w:ascii="Times New Roman" w:hAnsi="Times New Roman" w:cs="Times New Roman"/>
                <w:sz w:val="24"/>
                <w:szCs w:val="24"/>
              </w:rPr>
            </w:pPr>
          </w:p>
        </w:tc>
        <w:tc>
          <w:tcPr>
            <w:tcW w:w="7938" w:type="dxa"/>
          </w:tcPr>
          <w:p w:rsidR="00EF1FB5" w:rsidRPr="00EF1FB5" w:rsidRDefault="00EF1FB5" w:rsidP="00EF1FB5">
            <w:pPr>
              <w:rPr>
                <w:rFonts w:ascii="Times New Roman" w:hAnsi="Times New Roman" w:cs="Times New Roman"/>
                <w:sz w:val="24"/>
                <w:szCs w:val="24"/>
              </w:rPr>
            </w:pPr>
            <w:r w:rsidRPr="00EF1FB5">
              <w:rPr>
                <w:rFonts w:ascii="Times New Roman" w:hAnsi="Times New Roman" w:cs="Times New Roman"/>
                <w:sz w:val="24"/>
                <w:szCs w:val="24"/>
              </w:rPr>
              <w:t>Bilişim Sistemleri geliştirme Müdürü tarafından belirlenir.</w:t>
            </w:r>
          </w:p>
        </w:tc>
      </w:tr>
      <w:tr w:rsidR="00EF1FB5" w:rsidRPr="00CE1EBE" w:rsidTr="00C93D07">
        <w:tc>
          <w:tcPr>
            <w:tcW w:w="2268" w:type="dxa"/>
          </w:tcPr>
          <w:p w:rsidR="00EF1FB5" w:rsidRPr="00C232BA" w:rsidRDefault="00EF1FB5" w:rsidP="00EF1FB5">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EF1FB5" w:rsidRPr="00C232BA" w:rsidRDefault="00EF1FB5" w:rsidP="00EF1FB5">
            <w:pPr>
              <w:spacing w:line="276" w:lineRule="auto"/>
              <w:rPr>
                <w:rFonts w:ascii="Times New Roman" w:hAnsi="Times New Roman" w:cs="Times New Roman"/>
                <w:sz w:val="24"/>
                <w:szCs w:val="24"/>
              </w:rPr>
            </w:pPr>
          </w:p>
        </w:tc>
        <w:tc>
          <w:tcPr>
            <w:tcW w:w="7938" w:type="dxa"/>
          </w:tcPr>
          <w:p w:rsidR="00EF1FB5" w:rsidRPr="00EF1FB5" w:rsidRDefault="00EF1FB5" w:rsidP="00EF1FB5">
            <w:pPr>
              <w:rPr>
                <w:rFonts w:ascii="Times New Roman" w:hAnsi="Times New Roman" w:cs="Times New Roman"/>
                <w:sz w:val="24"/>
                <w:szCs w:val="24"/>
              </w:rPr>
            </w:pPr>
            <w:r w:rsidRPr="00EF1FB5">
              <w:rPr>
                <w:rFonts w:ascii="Times New Roman" w:hAnsi="Times New Roman" w:cs="Times New Roman"/>
                <w:sz w:val="24"/>
                <w:szCs w:val="24"/>
              </w:rPr>
              <w:t>Akademik ve İdari birimlerin iş ihtiyaçlarının analizinin yapılarak, ihtiyacı karşılayacak tasarımlar hazırlanması, tasarımlara uygun yazılım geliştirme yaptırılması ve uygulama geliştirme sürecinin takip edilmesi, hazırlanan yazılımın ihtiyaçları karşılama yönünden testlerinin yapılmasını ve kullanıma sunulmasını sağlar.</w:t>
            </w:r>
          </w:p>
          <w:p w:rsidR="00EF1FB5" w:rsidRPr="00EF1FB5" w:rsidRDefault="00EF1FB5" w:rsidP="00EF1FB5">
            <w:pPr>
              <w:rPr>
                <w:rFonts w:ascii="Times New Roman" w:hAnsi="Times New Roman" w:cs="Times New Roman"/>
                <w:sz w:val="24"/>
                <w:szCs w:val="24"/>
              </w:rPr>
            </w:pPr>
          </w:p>
        </w:tc>
      </w:tr>
      <w:tr w:rsidR="00EF1FB5" w:rsidRPr="00CE1EBE" w:rsidTr="00C93D07">
        <w:tc>
          <w:tcPr>
            <w:tcW w:w="2268" w:type="dxa"/>
          </w:tcPr>
          <w:p w:rsidR="00EF1FB5" w:rsidRPr="00C232BA" w:rsidRDefault="00EF1FB5" w:rsidP="00EF1FB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Akademik ve idari birim iş ihtiyacını anlama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Mevcutta birimlerin işini nasıl yaptığını anlamak, analiz etme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Birimlerin yaptığı işleri nasıl daha doğru yapabileceğini tasarlama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Akademik ve idari birim talep ve isteklerini belgeleme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Birimlerin iş ihtiyaçlarını karşılayacak, uygun proje oluşturma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Gerekli olan iş mimarisini ve uyarlamayı tasarlama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Yazılım geliştirme kontrolünü ve kalitesini sağlama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Yazılım geliştirme sırasında ve sonrasında işlevsel detaylı testler yapma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Yazılımın üzerine gelen talepleri değerlendirmek, yazılımı geliştirme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Birimlerin örgütsel yapısını anlayıp doğru bir şekilde değiştirme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Birimlerin iş ihtiyaçlarına göre kısa, orta, uzun vadeli planlar yapma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Birim personeline eğitim, danışmanlık sağlama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Projelerde, proje sahibi rolünü üstlenme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Kendi faaliyet konusunda ilgili tüm güncel gelişmeleri takip etmek,</w:t>
            </w:r>
          </w:p>
          <w:p w:rsidR="00EF1FB5" w:rsidRPr="006773B1" w:rsidRDefault="00EF1FB5" w:rsidP="006773B1">
            <w:pPr>
              <w:pStyle w:val="ListeParagraf"/>
              <w:numPr>
                <w:ilvl w:val="0"/>
                <w:numId w:val="31"/>
              </w:numPr>
              <w:rPr>
                <w:rFonts w:ascii="Times New Roman" w:hAnsi="Times New Roman" w:cs="Times New Roman"/>
                <w:sz w:val="24"/>
                <w:szCs w:val="24"/>
              </w:rPr>
            </w:pPr>
            <w:r w:rsidRPr="006773B1">
              <w:rPr>
                <w:rFonts w:ascii="Times New Roman" w:hAnsi="Times New Roman" w:cs="Times New Roman"/>
                <w:sz w:val="24"/>
                <w:szCs w:val="24"/>
              </w:rPr>
              <w:t>Üniversitenin dönemsel olarak yaptığı görevlendirmeleri yerine getirmek,</w:t>
            </w:r>
          </w:p>
          <w:p w:rsidR="00EF1FB5" w:rsidRPr="006773B1" w:rsidRDefault="00EF1FB5" w:rsidP="006773B1">
            <w:pPr>
              <w:pStyle w:val="ListeParagraf"/>
              <w:numPr>
                <w:ilvl w:val="0"/>
                <w:numId w:val="31"/>
              </w:numPr>
              <w:rPr>
                <w:rFonts w:ascii="Times New Roman" w:hAnsi="Times New Roman" w:cs="Times New Roman"/>
              </w:rPr>
            </w:pPr>
            <w:r w:rsidRPr="006773B1">
              <w:rPr>
                <w:rFonts w:ascii="Times New Roman" w:hAnsi="Times New Roman" w:cs="Times New Roman"/>
                <w:sz w:val="24"/>
                <w:szCs w:val="24"/>
              </w:rPr>
              <w:t>Üst yöneticilerinin verdiği diğer görevleri yerine getirmek.</w:t>
            </w:r>
          </w:p>
          <w:p w:rsidR="00EF1FB5" w:rsidRPr="006773B1" w:rsidRDefault="00EF1FB5" w:rsidP="006773B1">
            <w:pPr>
              <w:pStyle w:val="ListeParagraf"/>
              <w:rPr>
                <w:rFonts w:ascii="Times New Roman" w:hAnsi="Times New Roman" w:cs="Times New Roman"/>
              </w:rPr>
            </w:pPr>
          </w:p>
        </w:tc>
      </w:tr>
      <w:tr w:rsidR="00EF1FB5" w:rsidRPr="00CE1EBE" w:rsidTr="00C93D07">
        <w:trPr>
          <w:trHeight w:val="1138"/>
        </w:trPr>
        <w:tc>
          <w:tcPr>
            <w:tcW w:w="2268" w:type="dxa"/>
          </w:tcPr>
          <w:p w:rsidR="00EF1FB5" w:rsidRPr="00C232BA" w:rsidRDefault="00EF1FB5" w:rsidP="00EF1FB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Eğitim Düzeyi/Deneyim:</w:t>
            </w:r>
          </w:p>
        </w:tc>
        <w:tc>
          <w:tcPr>
            <w:tcW w:w="7938" w:type="dxa"/>
          </w:tcPr>
          <w:p w:rsidR="00EF1FB5" w:rsidRPr="00EF1FB5" w:rsidRDefault="00EF1FB5" w:rsidP="00EF1FB5">
            <w:pPr>
              <w:pStyle w:val="AralkYok"/>
              <w:rPr>
                <w:rFonts w:ascii="Times New Roman" w:hAnsi="Times New Roman" w:cs="Times New Roman"/>
                <w:sz w:val="24"/>
                <w:szCs w:val="24"/>
              </w:rPr>
            </w:pPr>
          </w:p>
          <w:p w:rsidR="00EF1FB5" w:rsidRPr="00EF1FB5" w:rsidRDefault="009B3ECD" w:rsidP="00EF1FB5">
            <w:pPr>
              <w:pStyle w:val="AralkYok"/>
              <w:numPr>
                <w:ilvl w:val="0"/>
                <w:numId w:val="27"/>
              </w:numPr>
              <w:rPr>
                <w:rFonts w:ascii="Times New Roman" w:hAnsi="Times New Roman" w:cs="Times New Roman"/>
                <w:sz w:val="24"/>
                <w:szCs w:val="24"/>
              </w:rPr>
            </w:pPr>
            <w:r>
              <w:rPr>
                <w:rFonts w:ascii="Times New Roman" w:hAnsi="Times New Roman" w:cs="Times New Roman"/>
                <w:sz w:val="24"/>
                <w:szCs w:val="24"/>
              </w:rPr>
              <w:t>L</w:t>
            </w:r>
            <w:r w:rsidR="00EF1FB5" w:rsidRPr="00EF1FB5">
              <w:rPr>
                <w:rFonts w:ascii="Times New Roman" w:hAnsi="Times New Roman" w:cs="Times New Roman"/>
                <w:sz w:val="24"/>
                <w:szCs w:val="24"/>
              </w:rPr>
              <w:t>isans veya üstü mezuniyet derecesi gereklidir,</w:t>
            </w:r>
          </w:p>
          <w:p w:rsidR="00EF1FB5" w:rsidRPr="00EF1FB5" w:rsidRDefault="00EF1FB5" w:rsidP="004579AC">
            <w:pPr>
              <w:pStyle w:val="AralkYok"/>
              <w:ind w:left="720"/>
              <w:rPr>
                <w:rFonts w:ascii="Times New Roman" w:hAnsi="Times New Roman" w:cs="Times New Roman"/>
                <w:sz w:val="24"/>
                <w:szCs w:val="24"/>
              </w:rPr>
            </w:pPr>
          </w:p>
        </w:tc>
      </w:tr>
      <w:tr w:rsidR="00EF1FB5" w:rsidRPr="00CE1EBE" w:rsidTr="00C93D07">
        <w:trPr>
          <w:trHeight w:val="2257"/>
        </w:trPr>
        <w:tc>
          <w:tcPr>
            <w:tcW w:w="2268" w:type="dxa"/>
          </w:tcPr>
          <w:p w:rsidR="00EF1FB5" w:rsidRPr="00C232BA" w:rsidRDefault="00EF1FB5" w:rsidP="00EF1FB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Yetkinlikler:</w:t>
            </w:r>
          </w:p>
        </w:tc>
        <w:tc>
          <w:tcPr>
            <w:tcW w:w="7938" w:type="dxa"/>
          </w:tcPr>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Kayıt tutma ve raporlama becerisine sahip olmak,</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Proje planlama ve yönetimini yapabilmek,</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Güçlü insan ilişkileri kurabilmek,</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Müşteri ilişkileri yönetimi yetkinliğine sahip olmak</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Programlama konusunda bilgi sahibi olmak</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Kullanılan yazılım unsurları konusunda bilgi sahibi olmak,</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İş analizi ve tasarımı konusunda bilgi sahibi olmak,</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Veri tabanı sistemleri konusunda bilgi sahibi olmak,</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Bilgi güvenliği konusunda bilgi sahibi olmak,</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Planlama,</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Dokümantasyon,</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Raporlama,</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Analitik düşünme,</w:t>
            </w:r>
          </w:p>
          <w:p w:rsidR="00EF1FB5" w:rsidRPr="00EF1FB5" w:rsidRDefault="00EF1FB5" w:rsidP="00EF1FB5">
            <w:pPr>
              <w:pStyle w:val="ListeParagraf"/>
              <w:numPr>
                <w:ilvl w:val="0"/>
                <w:numId w:val="28"/>
              </w:numPr>
              <w:rPr>
                <w:rFonts w:ascii="Times New Roman" w:hAnsi="Times New Roman" w:cs="Times New Roman"/>
                <w:sz w:val="24"/>
                <w:szCs w:val="24"/>
              </w:rPr>
            </w:pPr>
            <w:r w:rsidRPr="00EF1FB5">
              <w:rPr>
                <w:rFonts w:ascii="Times New Roman" w:hAnsi="Times New Roman" w:cs="Times New Roman"/>
                <w:sz w:val="24"/>
                <w:szCs w:val="24"/>
              </w:rPr>
              <w:t>İyi iletişim.</w:t>
            </w:r>
          </w:p>
          <w:p w:rsidR="00EF1FB5" w:rsidRPr="00EF1FB5" w:rsidRDefault="00EF1FB5" w:rsidP="00EF1FB5">
            <w:pPr>
              <w:rPr>
                <w:rFonts w:ascii="Times New Roman" w:hAnsi="Times New Roman" w:cs="Times New Roman"/>
                <w:sz w:val="24"/>
                <w:szCs w:val="24"/>
              </w:rPr>
            </w:pPr>
          </w:p>
        </w:tc>
      </w:tr>
      <w:tr w:rsidR="00EF1FB5" w:rsidRPr="00CE1EBE" w:rsidTr="00C93D07">
        <w:tc>
          <w:tcPr>
            <w:tcW w:w="10206" w:type="dxa"/>
            <w:gridSpan w:val="2"/>
            <w:shd w:val="clear" w:color="auto" w:fill="D9D9D9" w:themeFill="background1" w:themeFillShade="D9"/>
          </w:tcPr>
          <w:p w:rsidR="00EF1FB5" w:rsidRPr="00C232BA" w:rsidRDefault="00EF1FB5" w:rsidP="00EF1FB5">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EF1FB5" w:rsidRPr="00CE1EBE" w:rsidTr="00C93D07">
        <w:tc>
          <w:tcPr>
            <w:tcW w:w="10206" w:type="dxa"/>
            <w:gridSpan w:val="2"/>
          </w:tcPr>
          <w:p w:rsidR="00EF1FB5" w:rsidRPr="00C232BA" w:rsidRDefault="00EF1FB5" w:rsidP="00EF1FB5">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EF1FB5" w:rsidRPr="00C232BA" w:rsidRDefault="00EF1FB5" w:rsidP="00EF1FB5">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EF1FB5" w:rsidRPr="00C232BA" w:rsidRDefault="00EF1FB5" w:rsidP="00EF1FB5">
            <w:pPr>
              <w:spacing w:line="360" w:lineRule="auto"/>
              <w:rPr>
                <w:rFonts w:ascii="Times New Roman" w:hAnsi="Times New Roman" w:cs="Times New Roman"/>
                <w:b/>
                <w:sz w:val="24"/>
                <w:szCs w:val="24"/>
              </w:rPr>
            </w:pPr>
          </w:p>
          <w:p w:rsidR="00EF1FB5" w:rsidRPr="00C232BA" w:rsidRDefault="00EF1FB5" w:rsidP="00EF1FB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EF1FB5" w:rsidRPr="00C232BA" w:rsidRDefault="00EF1FB5" w:rsidP="00EF1FB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EF1FB5" w:rsidRPr="00C232BA" w:rsidRDefault="00EF1FB5" w:rsidP="00EF1FB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EF1FB5" w:rsidRPr="00C232BA" w:rsidRDefault="00EF1FB5" w:rsidP="00EF1FB5">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EF1FB5" w:rsidRPr="00CE1EBE" w:rsidTr="00C93D07">
        <w:tc>
          <w:tcPr>
            <w:tcW w:w="10206" w:type="dxa"/>
            <w:gridSpan w:val="2"/>
            <w:shd w:val="clear" w:color="auto" w:fill="D9D9D9" w:themeFill="background1" w:themeFillShade="D9"/>
          </w:tcPr>
          <w:p w:rsidR="00EF1FB5" w:rsidRPr="00C232BA" w:rsidRDefault="00EF1FB5" w:rsidP="00EF1FB5">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EF1FB5" w:rsidRPr="00CE1EBE" w:rsidTr="00C93D07">
        <w:tc>
          <w:tcPr>
            <w:tcW w:w="10206" w:type="dxa"/>
            <w:gridSpan w:val="2"/>
            <w:shd w:val="clear" w:color="auto" w:fill="FFFFFF" w:themeFill="background1"/>
          </w:tcPr>
          <w:p w:rsidR="00EF1FB5" w:rsidRPr="00C232BA" w:rsidRDefault="00EF1FB5" w:rsidP="00EF1FB5">
            <w:pPr>
              <w:spacing w:line="360" w:lineRule="auto"/>
              <w:jc w:val="center"/>
              <w:rPr>
                <w:rFonts w:ascii="Times New Roman" w:hAnsi="Times New Roman" w:cs="Times New Roman"/>
                <w:b/>
                <w:sz w:val="24"/>
                <w:szCs w:val="24"/>
              </w:rPr>
            </w:pPr>
          </w:p>
          <w:p w:rsidR="00EF1FB5" w:rsidRPr="00C232BA" w:rsidRDefault="00EF1FB5" w:rsidP="00EF1FB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EF1FB5" w:rsidRPr="00C232BA" w:rsidRDefault="00EF1FB5" w:rsidP="00EF1FB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EF1FB5" w:rsidRPr="00C232BA" w:rsidRDefault="00EF1FB5" w:rsidP="00EF1FB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EF1FB5" w:rsidRPr="00C232BA" w:rsidRDefault="00EF1FB5" w:rsidP="00EF1FB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64DA" w:rsidRDefault="004B64DA" w:rsidP="00610BF7">
      <w:pPr>
        <w:spacing w:after="0" w:line="240" w:lineRule="auto"/>
      </w:pPr>
      <w:r>
        <w:separator/>
      </w:r>
    </w:p>
  </w:endnote>
  <w:endnote w:type="continuationSeparator" w:id="0">
    <w:p w:rsidR="004B64DA" w:rsidRDefault="004B64D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0ECC" w:rsidRDefault="00380EC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380ECC">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380ECC">
              <w:rPr>
                <w:b/>
                <w:bCs/>
                <w:noProof/>
              </w:rPr>
              <w:t>2</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0ECC" w:rsidRDefault="00380EC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64DA" w:rsidRDefault="004B64DA" w:rsidP="00610BF7">
      <w:pPr>
        <w:spacing w:after="0" w:line="240" w:lineRule="auto"/>
      </w:pPr>
      <w:r>
        <w:separator/>
      </w:r>
    </w:p>
  </w:footnote>
  <w:footnote w:type="continuationSeparator" w:id="0">
    <w:p w:rsidR="004B64DA" w:rsidRDefault="004B64D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0ECC" w:rsidRDefault="00380EC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75127"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6773B1">
            <w:rPr>
              <w:rFonts w:ascii="Times New Roman" w:eastAsia="Times New Roman" w:hAnsi="Times New Roman" w:cs="Times New Roman"/>
              <w:sz w:val="18"/>
              <w:szCs w:val="24"/>
              <w:lang w:eastAsia="x-none"/>
            </w:rPr>
            <w:t xml:space="preserve"> </w:t>
          </w:r>
          <w:proofErr w:type="gramStart"/>
          <w:r w:rsidR="006773B1">
            <w:rPr>
              <w:rFonts w:ascii="Times New Roman" w:eastAsia="Times New Roman" w:hAnsi="Times New Roman" w:cs="Times New Roman"/>
              <w:sz w:val="18"/>
              <w:szCs w:val="24"/>
              <w:lang w:eastAsia="x-none"/>
            </w:rPr>
            <w:t>GT.BTO</w:t>
          </w:r>
          <w:proofErr w:type="gramEnd"/>
          <w:r w:rsidR="006773B1">
            <w:rPr>
              <w:rFonts w:ascii="Times New Roman" w:eastAsia="Times New Roman" w:hAnsi="Times New Roman" w:cs="Times New Roman"/>
              <w:sz w:val="18"/>
              <w:szCs w:val="24"/>
              <w:lang w:eastAsia="x-none"/>
            </w:rPr>
            <w:t>.029</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380ECC">
            <w:rPr>
              <w:rFonts w:ascii="Times New Roman" w:eastAsia="Times New Roman" w:hAnsi="Times New Roman" w:cs="Times New Roman"/>
              <w:sz w:val="18"/>
              <w:szCs w:val="18"/>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380ECC">
            <w:rPr>
              <w:rFonts w:ascii="Times New Roman" w:eastAsia="Times New Roman" w:hAnsi="Times New Roman" w:cs="Times New Roman"/>
              <w:sz w:val="18"/>
              <w:szCs w:val="24"/>
              <w:lang w:eastAsia="x-none"/>
            </w:rPr>
            <w:t>00</w:t>
          </w:r>
        </w:p>
        <w:p w:rsidR="00817609" w:rsidRPr="004E4889" w:rsidRDefault="00817609" w:rsidP="00380ECC">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0ECC" w:rsidRDefault="00380EC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8866FA9"/>
    <w:multiLevelType w:val="hybridMultilevel"/>
    <w:tmpl w:val="E17E28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6CF70E1"/>
    <w:multiLevelType w:val="hybridMultilevel"/>
    <w:tmpl w:val="63D0A4D0"/>
    <w:lvl w:ilvl="0" w:tplc="041F000F">
      <w:start w:val="1"/>
      <w:numFmt w:val="decimal"/>
      <w:lvlText w:val="%1."/>
      <w:lvlJc w:val="left"/>
      <w:pPr>
        <w:ind w:left="360" w:hanging="360"/>
      </w:pPr>
      <w:rPr>
        <w:rFonts w:hint="default"/>
        <w:color w:val="auto"/>
      </w:rPr>
    </w:lvl>
    <w:lvl w:ilvl="1" w:tplc="041F0003">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3946609E"/>
    <w:multiLevelType w:val="hybridMultilevel"/>
    <w:tmpl w:val="ACA48A9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06E7783"/>
    <w:multiLevelType w:val="hybridMultilevel"/>
    <w:tmpl w:val="683EA7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48A4B47"/>
    <w:multiLevelType w:val="hybridMultilevel"/>
    <w:tmpl w:val="5BD4702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4E96F5C"/>
    <w:multiLevelType w:val="hybridMultilevel"/>
    <w:tmpl w:val="79FAC7D6"/>
    <w:lvl w:ilvl="0" w:tplc="FA764856">
      <w:start w:val="1"/>
      <w:numFmt w:val="bullet"/>
      <w:lvlText w:val="-"/>
      <w:lvlJc w:val="left"/>
      <w:pPr>
        <w:ind w:left="360" w:hanging="360"/>
      </w:pPr>
      <w:rPr>
        <w:rFonts w:ascii="Calibri" w:eastAsiaTheme="minorHAnsi" w:hAnsi="Calibri" w:cs="Calibri"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8"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30"/>
  </w:num>
  <w:num w:numId="5">
    <w:abstractNumId w:val="5"/>
  </w:num>
  <w:num w:numId="6">
    <w:abstractNumId w:val="17"/>
  </w:num>
  <w:num w:numId="7">
    <w:abstractNumId w:val="7"/>
  </w:num>
  <w:num w:numId="8">
    <w:abstractNumId w:val="19"/>
  </w:num>
  <w:num w:numId="9">
    <w:abstractNumId w:val="15"/>
  </w:num>
  <w:num w:numId="10">
    <w:abstractNumId w:val="12"/>
  </w:num>
  <w:num w:numId="11">
    <w:abstractNumId w:val="29"/>
  </w:num>
  <w:num w:numId="12">
    <w:abstractNumId w:val="6"/>
  </w:num>
  <w:num w:numId="13">
    <w:abstractNumId w:val="16"/>
  </w:num>
  <w:num w:numId="14">
    <w:abstractNumId w:val="8"/>
  </w:num>
  <w:num w:numId="15">
    <w:abstractNumId w:val="20"/>
  </w:num>
  <w:num w:numId="16">
    <w:abstractNumId w:val="14"/>
  </w:num>
  <w:num w:numId="17">
    <w:abstractNumId w:val="3"/>
  </w:num>
  <w:num w:numId="18">
    <w:abstractNumId w:val="22"/>
  </w:num>
  <w:num w:numId="19">
    <w:abstractNumId w:val="0"/>
  </w:num>
  <w:num w:numId="20">
    <w:abstractNumId w:val="28"/>
  </w:num>
  <w:num w:numId="21">
    <w:abstractNumId w:val="9"/>
  </w:num>
  <w:num w:numId="22">
    <w:abstractNumId w:val="25"/>
  </w:num>
  <w:num w:numId="23">
    <w:abstractNumId w:val="18"/>
  </w:num>
  <w:num w:numId="24">
    <w:abstractNumId w:val="26"/>
  </w:num>
  <w:num w:numId="25">
    <w:abstractNumId w:val="24"/>
  </w:num>
  <w:num w:numId="26">
    <w:abstractNumId w:val="10"/>
  </w:num>
  <w:num w:numId="27">
    <w:abstractNumId w:val="4"/>
  </w:num>
  <w:num w:numId="28">
    <w:abstractNumId w:val="13"/>
  </w:num>
  <w:num w:numId="29">
    <w:abstractNumId w:val="27"/>
  </w:num>
  <w:num w:numId="30">
    <w:abstractNumId w:val="23"/>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73BED"/>
    <w:rsid w:val="00084477"/>
    <w:rsid w:val="0008758C"/>
    <w:rsid w:val="000939D0"/>
    <w:rsid w:val="000C46DC"/>
    <w:rsid w:val="000C484C"/>
    <w:rsid w:val="000E3AF9"/>
    <w:rsid w:val="000E4323"/>
    <w:rsid w:val="0011189D"/>
    <w:rsid w:val="0014591F"/>
    <w:rsid w:val="00171A44"/>
    <w:rsid w:val="001737A5"/>
    <w:rsid w:val="00175A03"/>
    <w:rsid w:val="00181D76"/>
    <w:rsid w:val="002027AE"/>
    <w:rsid w:val="00245F07"/>
    <w:rsid w:val="00253C1E"/>
    <w:rsid w:val="002707FD"/>
    <w:rsid w:val="00271B99"/>
    <w:rsid w:val="00273217"/>
    <w:rsid w:val="002A0356"/>
    <w:rsid w:val="002A2A68"/>
    <w:rsid w:val="002B2A54"/>
    <w:rsid w:val="002D5745"/>
    <w:rsid w:val="002F6E99"/>
    <w:rsid w:val="003145EA"/>
    <w:rsid w:val="003174FB"/>
    <w:rsid w:val="00321829"/>
    <w:rsid w:val="00343EE8"/>
    <w:rsid w:val="003804F3"/>
    <w:rsid w:val="00380ECC"/>
    <w:rsid w:val="00395DF8"/>
    <w:rsid w:val="00396F95"/>
    <w:rsid w:val="003C592E"/>
    <w:rsid w:val="00407B74"/>
    <w:rsid w:val="00424A9C"/>
    <w:rsid w:val="004579AC"/>
    <w:rsid w:val="004A4DB9"/>
    <w:rsid w:val="004B64DA"/>
    <w:rsid w:val="004C1001"/>
    <w:rsid w:val="004D5E68"/>
    <w:rsid w:val="00504919"/>
    <w:rsid w:val="0050647B"/>
    <w:rsid w:val="00574193"/>
    <w:rsid w:val="00583334"/>
    <w:rsid w:val="00590465"/>
    <w:rsid w:val="005946DB"/>
    <w:rsid w:val="005C42B6"/>
    <w:rsid w:val="005E5370"/>
    <w:rsid w:val="005F3D5C"/>
    <w:rsid w:val="00610BF7"/>
    <w:rsid w:val="006527D6"/>
    <w:rsid w:val="006773B1"/>
    <w:rsid w:val="00680E34"/>
    <w:rsid w:val="006B0F4B"/>
    <w:rsid w:val="006C439E"/>
    <w:rsid w:val="006C5193"/>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46D30"/>
    <w:rsid w:val="00962ADC"/>
    <w:rsid w:val="00967AE7"/>
    <w:rsid w:val="009B3ECD"/>
    <w:rsid w:val="009D1D42"/>
    <w:rsid w:val="009E5205"/>
    <w:rsid w:val="00A04B2D"/>
    <w:rsid w:val="00A22B81"/>
    <w:rsid w:val="00A25A91"/>
    <w:rsid w:val="00A4071C"/>
    <w:rsid w:val="00A54922"/>
    <w:rsid w:val="00A6555A"/>
    <w:rsid w:val="00A722A4"/>
    <w:rsid w:val="00A74CFC"/>
    <w:rsid w:val="00A816D0"/>
    <w:rsid w:val="00AD1A97"/>
    <w:rsid w:val="00B31B5B"/>
    <w:rsid w:val="00B522DC"/>
    <w:rsid w:val="00B96544"/>
    <w:rsid w:val="00BA5BA9"/>
    <w:rsid w:val="00BE3F2E"/>
    <w:rsid w:val="00C05E1F"/>
    <w:rsid w:val="00C12F6E"/>
    <w:rsid w:val="00C232BA"/>
    <w:rsid w:val="00C3236F"/>
    <w:rsid w:val="00C7594C"/>
    <w:rsid w:val="00C93D07"/>
    <w:rsid w:val="00CE1EBE"/>
    <w:rsid w:val="00CF0A94"/>
    <w:rsid w:val="00D2231F"/>
    <w:rsid w:val="00D57C4C"/>
    <w:rsid w:val="00D67999"/>
    <w:rsid w:val="00D86D96"/>
    <w:rsid w:val="00D973C8"/>
    <w:rsid w:val="00DC132E"/>
    <w:rsid w:val="00DE5E48"/>
    <w:rsid w:val="00DF6DF1"/>
    <w:rsid w:val="00E033BB"/>
    <w:rsid w:val="00E35F59"/>
    <w:rsid w:val="00E42F21"/>
    <w:rsid w:val="00E929E1"/>
    <w:rsid w:val="00EA47DA"/>
    <w:rsid w:val="00EA6BA7"/>
    <w:rsid w:val="00EF1FB5"/>
    <w:rsid w:val="00F07A4A"/>
    <w:rsid w:val="00F3155A"/>
    <w:rsid w:val="00F533DE"/>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FAAF01"/>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A2D4FC-DB28-439A-9BF0-A9C998DCB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2</Pages>
  <Words>372</Words>
  <Characters>2122</Characters>
  <Application>Microsoft Office Word</Application>
  <DocSecurity>0</DocSecurity>
  <Lines>17</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0</cp:revision>
  <cp:lastPrinted>2024-02-20T09:03:00Z</cp:lastPrinted>
  <dcterms:created xsi:type="dcterms:W3CDTF">2024-12-19T08:50:00Z</dcterms:created>
  <dcterms:modified xsi:type="dcterms:W3CDTF">2026-01-16T10:26:00Z</dcterms:modified>
</cp:coreProperties>
</file>